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524E" w:rsidRDefault="00075DA2">
      <w:r>
        <w:object w:dxaOrig="10866" w:dyaOrig="1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616.2pt" o:ole="">
            <v:imagedata r:id="rId4" o:title=""/>
          </v:shape>
          <o:OLEObject Type="Embed" ProgID="Visio.Drawing.11" ShapeID="_x0000_i1025" DrawAspect="Content" ObjectID="_1662880799" r:id="rId5"/>
        </w:object>
      </w:r>
      <w:bookmarkStart w:id="0" w:name="_GoBack"/>
      <w:bookmarkEnd w:id="0"/>
    </w:p>
    <w:sectPr w:rsidR="00AB524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5DA2"/>
    <w:rsid w:val="00075DA2"/>
    <w:rsid w:val="00AB52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C7AF4E1-A710-4EF8-942A-849D488972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29T07:33:00Z</dcterms:created>
  <dcterms:modified xsi:type="dcterms:W3CDTF">2020-09-29T07:34:00Z</dcterms:modified>
</cp:coreProperties>
</file>